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357610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865146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FD0F63D93B54444EB9773AA817020D52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865146" w:rsidRDefault="00865146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865146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865146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E7480EF2E750486AB2DE94D5A9914B2F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865146" w:rsidRDefault="00865146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865146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865146">
                      <w:rPr>
                        <w:rFonts w:ascii="Times New Roman" w:hAnsi="Times New Roman" w:cs="Times New Roman"/>
                        <w:sz w:val="36"/>
                      </w:rPr>
                      <w:t>DD_SalaryCoefficientManagement</w:t>
                    </w:r>
                  </w:p>
                </w:tc>
              </w:sdtContent>
            </w:sdt>
          </w:tr>
          <w:tr w:rsidR="00865146">
            <w:tc>
              <w:tcPr>
                <w:tcW w:w="5746" w:type="dxa"/>
              </w:tcPr>
              <w:p w:rsidR="00865146" w:rsidRDefault="00865146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865146">
            <w:sdt>
              <w:sdtPr>
                <w:alias w:val="Abstract"/>
                <w:id w:val="703864200"/>
                <w:placeholder>
                  <w:docPart w:val="B68D5387E885473B897CAE6516589741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865146" w:rsidRDefault="00865146" w:rsidP="00865146">
                    <w:pPr>
                      <w:pStyle w:val="NoSpacing"/>
                    </w:pPr>
                    <w:r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865146">
            <w:tc>
              <w:tcPr>
                <w:tcW w:w="5746" w:type="dxa"/>
              </w:tcPr>
              <w:p w:rsidR="00865146" w:rsidRDefault="00865146">
                <w:pPr>
                  <w:pStyle w:val="NoSpacing"/>
                </w:pPr>
              </w:p>
            </w:tc>
          </w:tr>
          <w:tr w:rsidR="00865146">
            <w:tc>
              <w:tcPr>
                <w:tcW w:w="5746" w:type="dxa"/>
              </w:tcPr>
              <w:p w:rsidR="00865146" w:rsidRDefault="00865146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865146">
            <w:tc>
              <w:tcPr>
                <w:tcW w:w="5746" w:type="dxa"/>
              </w:tcPr>
              <w:p w:rsidR="00865146" w:rsidRDefault="00865146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865146">
            <w:tc>
              <w:tcPr>
                <w:tcW w:w="5746" w:type="dxa"/>
              </w:tcPr>
              <w:p w:rsidR="00865146" w:rsidRDefault="00865146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865146" w:rsidRDefault="00865146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865146" w:rsidRDefault="00865146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9905D3" w:rsidRPr="009905D3" w:rsidRDefault="00C1419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C14194">
            <w:fldChar w:fldCharType="begin"/>
          </w:r>
          <w:r w:rsidR="008C79ED">
            <w:instrText xml:space="preserve"> TOC \o "1-3" \h \z \u </w:instrText>
          </w:r>
          <w:r w:rsidRPr="00C14194">
            <w:fldChar w:fldCharType="separate"/>
          </w:r>
          <w:hyperlink w:anchor="_Toc324337674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1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File list</w:t>
            </w:r>
            <w:r w:rsidR="009905D3"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74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3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C1419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76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2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9905D3"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76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3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C1419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77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3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9905D3"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77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5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C1419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78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3.1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9905D3"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78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5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C1419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80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3.2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Business Class Diagam</w:t>
            </w:r>
            <w:r w:rsidR="009905D3"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80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5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C1419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82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3.3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9905D3"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82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6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C1419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84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3.4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9905D3"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84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7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C1419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85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3.4.1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List SalaryCoefficient Management Diagram</w:t>
            </w:r>
            <w:r w:rsidR="009905D3"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85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7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C1419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86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3.4.2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Edit SalaryCoefficient Management Diagram</w:t>
            </w:r>
            <w:r w:rsidR="009905D3"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86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8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8C79ED" w:rsidRDefault="00C14194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67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67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E147FC">
          <w:rPr>
            <w:rStyle w:val="Hyperlink"/>
            <w:rFonts w:ascii="Arial" w:hAnsi="Arial" w:cs="Arial"/>
            <w:i/>
            <w:szCs w:val="24"/>
          </w:rPr>
          <w:t>SalaryCoefficient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67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404"/>
        <w:gridCol w:w="2704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D426B8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426B8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D426B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426B8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426B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426B8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D426B8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IntSalaryCoefficient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E147FC">
              <w:rPr>
                <w:rFonts w:ascii="Arial" w:hAnsi="Arial" w:cs="Arial"/>
              </w:rPr>
              <w:t>SalaryCoefficient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373"/>
        <w:gridCol w:w="2735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Complete(</w:t>
            </w:r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IntSalaryCoefficient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D426B8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D426B8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D426B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426B8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426B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426B8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lastRenderedPageBreak/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432"/>
        <w:gridCol w:w="2676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Async(</w:t>
            </w:r>
            <w:r w:rsidR="00D426B8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426B8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Async(</w:t>
            </w:r>
            <w:r w:rsidR="00D426B8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D426B8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IntSalaryCoefficient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IntSalaryCoefficient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7229"/>
        <w:gridCol w:w="1879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(</w:t>
            </w:r>
            <w:r w:rsidR="005932D0" w:rsidRPr="00FB3B19">
              <w:rPr>
                <w:color w:val="1F497D" w:themeColor="text2"/>
              </w:rPr>
              <w:t>int</w:t>
            </w:r>
            <w:r w:rsidR="005932D0" w:rsidRPr="0047769B">
              <w:t>SalaryCoefficientMana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(</w:t>
            </w:r>
            <w:r w:rsidR="005932D0" w:rsidRPr="00FB3B19">
              <w:rPr>
                <w:color w:val="1F497D" w:themeColor="text2"/>
              </w:rPr>
              <w:t>int</w:t>
            </w:r>
            <w:r w:rsidR="005932D0" w:rsidRPr="0047769B">
              <w:t>SalaryCoefficient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C420BF" w:rsidRDefault="009673BD" w:rsidP="00C420BF">
            <w:r>
              <w:rPr>
                <w:rFonts w:ascii="Arial" w:hAnsi="Arial" w:cs="Arial"/>
              </w:rPr>
              <w:lastRenderedPageBreak/>
              <w:t>Update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(</w:t>
            </w:r>
            <w:r w:rsidR="00C420BF" w:rsidRPr="00FB3B19">
              <w:rPr>
                <w:color w:val="1F497D" w:themeColor="text2"/>
              </w:rPr>
              <w:t>int</w:t>
            </w:r>
            <w:r w:rsidR="00C420BF" w:rsidRPr="0047769B">
              <w:t>SalaryCoefficient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C420BF" w:rsidRDefault="009673BD" w:rsidP="00C420BF">
            <w:r>
              <w:rPr>
                <w:rFonts w:ascii="Arial" w:hAnsi="Arial" w:cs="Arial"/>
              </w:rPr>
              <w:t>Delete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(</w:t>
            </w:r>
            <w:r w:rsidR="00C420BF" w:rsidRPr="00FB3B19">
              <w:rPr>
                <w:color w:val="1F497D" w:themeColor="text2"/>
              </w:rPr>
              <w:t>int</w:t>
            </w:r>
            <w:r w:rsidR="00C420BF" w:rsidRPr="0047769B">
              <w:t>SalaryCoefficient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Pr="00C1233F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67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F4784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678"/>
      <w:r w:rsidRPr="00F47842">
        <w:rPr>
          <w:rFonts w:ascii="Arial" w:hAnsi="Arial" w:cs="Arial"/>
        </w:rPr>
        <w:t>Cl</w:t>
      </w:r>
      <w:r w:rsidR="00F47842">
        <w:rPr>
          <w:rFonts w:ascii="Arial" w:hAnsi="Arial" w:cs="Arial"/>
        </w:rPr>
        <w:t>ient Cl</w:t>
      </w:r>
      <w:r w:rsidRPr="00F47842">
        <w:rPr>
          <w:rFonts w:ascii="Arial" w:hAnsi="Arial" w:cs="Arial"/>
        </w:rPr>
        <w:t>ass Diagram</w:t>
      </w:r>
      <w:bookmarkEnd w:id="6"/>
    </w:p>
    <w:p w:rsidR="00677EEB" w:rsidRDefault="00677EEB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67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24043"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24043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F47842" w:rsidRDefault="00F47842" w:rsidP="00F4784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680"/>
      <w:r>
        <w:rPr>
          <w:rFonts w:ascii="Arial" w:hAnsi="Arial" w:cs="Arial"/>
        </w:rPr>
        <w:t>Business Class Diagam</w:t>
      </w:r>
      <w:bookmarkEnd w:id="8"/>
    </w:p>
    <w:p w:rsidR="00677EEB" w:rsidRDefault="00677EEB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68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F47842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682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921"/>
        <w:gridCol w:w="4655"/>
      </w:tblGrid>
      <w:tr w:rsidR="009905D3" w:rsidTr="009905D3">
        <w:tc>
          <w:tcPr>
            <w:tcW w:w="4788" w:type="dxa"/>
          </w:tcPr>
          <w:p w:rsidR="009905D3" w:rsidRDefault="009905D3" w:rsidP="009905D3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3028950" cy="4124325"/>
                  <wp:effectExtent l="0" t="0" r="0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28950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905D3" w:rsidRDefault="009905D3" w:rsidP="009905D3">
            <w:pPr>
              <w:outlineLvl w:val="1"/>
              <w:rPr>
                <w:rFonts w:ascii="Arial" w:hAnsi="Arial" w:cs="Arial"/>
              </w:rPr>
            </w:pPr>
            <w:bookmarkStart w:id="11" w:name="_Toc324337683"/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857500" cy="4010025"/>
                  <wp:effectExtent l="0" t="0" r="0" b="9525"/>
                  <wp:docPr id="3" name="Picture 3" descr="C:\Users\DangNguyen\Desktop\HRM Image\HRM_salarycoefficientManagemen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alarycoefficientManagemen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7500" cy="401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9905D3" w:rsidRPr="009905D3" w:rsidRDefault="009905D3" w:rsidP="009905D3">
      <w:pPr>
        <w:spacing w:after="0"/>
        <w:outlineLvl w:val="1"/>
        <w:rPr>
          <w:rFonts w:ascii="Arial" w:hAnsi="Arial" w:cs="Arial"/>
        </w:rPr>
      </w:pPr>
    </w:p>
    <w:p w:rsidR="00B10C7B" w:rsidRDefault="00B10C7B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Pr="00B10C7B" w:rsidRDefault="009905D3" w:rsidP="00B10C7B">
      <w:pPr>
        <w:spacing w:after="0"/>
        <w:outlineLvl w:val="1"/>
        <w:rPr>
          <w:rFonts w:ascii="Arial" w:hAnsi="Arial" w:cs="Arial"/>
        </w:rPr>
      </w:pPr>
    </w:p>
    <w:p w:rsidR="00B81DD7" w:rsidRPr="00F47842" w:rsidRDefault="00B81DD7" w:rsidP="00F4784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2" w:name="_Toc324337684"/>
      <w:r w:rsidRPr="00F47842">
        <w:rPr>
          <w:rFonts w:ascii="Arial" w:hAnsi="Arial" w:cs="Arial"/>
        </w:rPr>
        <w:t>Sequence</w:t>
      </w:r>
      <w:bookmarkEnd w:id="12"/>
      <w:r w:rsidR="009905D3">
        <w:rPr>
          <w:rFonts w:ascii="Arial" w:hAnsi="Arial" w:cs="Arial"/>
        </w:rPr>
        <w:t xml:space="preserve"> Diagram</w:t>
      </w:r>
    </w:p>
    <w:p w:rsidR="00CB2B43" w:rsidRDefault="00CB2B43" w:rsidP="00F47842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685"/>
      <w:r>
        <w:rPr>
          <w:rFonts w:ascii="Arial" w:hAnsi="Arial" w:cs="Arial"/>
        </w:rPr>
        <w:lastRenderedPageBreak/>
        <w:t xml:space="preserve">List </w:t>
      </w:r>
      <w:r w:rsidR="00E147FC">
        <w:rPr>
          <w:rFonts w:ascii="Arial" w:hAnsi="Arial" w:cs="Arial"/>
        </w:rPr>
        <w:t>SalaryCoefficient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586285" w:rsidP="00586285">
      <w:pPr>
        <w:spacing w:after="0"/>
      </w:pPr>
      <w:r>
        <w:object w:dxaOrig="17002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9.85pt" o:ole="">
            <v:imagedata r:id="rId18" o:title=""/>
          </v:shape>
          <o:OLEObject Type="Embed" ProgID="Visio.Drawing.11" ShapeID="_x0000_i1025" DrawAspect="Content" ObjectID="_1399406278" r:id="rId19"/>
        </w:object>
      </w: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CB2B43" w:rsidRDefault="00CB2B43" w:rsidP="00F47842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686"/>
      <w:r>
        <w:rPr>
          <w:rFonts w:ascii="Arial" w:hAnsi="Arial" w:cs="Arial"/>
        </w:rPr>
        <w:t xml:space="preserve">Edit </w:t>
      </w:r>
      <w:r w:rsidR="00E147FC">
        <w:rPr>
          <w:rFonts w:ascii="Arial" w:hAnsi="Arial" w:cs="Arial"/>
        </w:rPr>
        <w:t>SalaryCoefficient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5245BC" w:rsidRDefault="005245BC" w:rsidP="005245BC">
      <w:pPr>
        <w:spacing w:after="0"/>
        <w:rPr>
          <w:rFonts w:ascii="Arial" w:hAnsi="Arial" w:cs="Arial"/>
        </w:rPr>
      </w:pPr>
      <w:r>
        <w:object w:dxaOrig="16749" w:dyaOrig="12537">
          <v:shape id="_x0000_i1026" type="#_x0000_t75" style="width:467.55pt;height:349.7pt" o:ole="">
            <v:imagedata r:id="rId20" o:title=""/>
          </v:shape>
          <o:OLEObject Type="Embed" ProgID="Visio.Drawing.11" ShapeID="_x0000_i1026" DrawAspect="Content" ObjectID="_1399406279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865146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E65D8" w:rsidRDefault="003E65D8" w:rsidP="00B81DD7">
      <w:pPr>
        <w:spacing w:after="0" w:line="240" w:lineRule="auto"/>
      </w:pPr>
      <w:r>
        <w:separator/>
      </w:r>
    </w:p>
  </w:endnote>
  <w:endnote w:type="continuationSeparator" w:id="1">
    <w:p w:rsidR="003E65D8" w:rsidRDefault="003E65D8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C14194" w:rsidP="00B51D5C">
    <w:pPr>
      <w:pStyle w:val="Footer"/>
      <w:rPr>
        <w:b/>
        <w:color w:val="000000"/>
        <w:sz w:val="26"/>
        <w:szCs w:val="24"/>
      </w:rPr>
    </w:pPr>
    <w:r w:rsidRPr="00C14194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C14194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C14194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865146" w:rsidRPr="00865146">
                  <w:rPr>
                    <w:rFonts w:ascii="Cambria" w:hAnsi="Cambria"/>
                    <w:noProof/>
                    <w:sz w:val="26"/>
                    <w:szCs w:val="40"/>
                  </w:rPr>
                  <w:t>9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E65D8" w:rsidRDefault="003E65D8" w:rsidP="00B81DD7">
      <w:pPr>
        <w:spacing w:after="0" w:line="240" w:lineRule="auto"/>
      </w:pPr>
      <w:r>
        <w:separator/>
      </w:r>
    </w:p>
  </w:footnote>
  <w:footnote w:type="continuationSeparator" w:id="1">
    <w:p w:rsidR="003E65D8" w:rsidRDefault="003E65D8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160D79"/>
    <w:multiLevelType w:val="multilevel"/>
    <w:tmpl w:val="2AA2F7C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735DC"/>
    <w:rsid w:val="000930AC"/>
    <w:rsid w:val="000E3FBB"/>
    <w:rsid w:val="000E6998"/>
    <w:rsid w:val="00124043"/>
    <w:rsid w:val="00130673"/>
    <w:rsid w:val="00182C6E"/>
    <w:rsid w:val="00193D45"/>
    <w:rsid w:val="00202A5B"/>
    <w:rsid w:val="00290E7F"/>
    <w:rsid w:val="002E4914"/>
    <w:rsid w:val="002F21F0"/>
    <w:rsid w:val="003364F5"/>
    <w:rsid w:val="00351906"/>
    <w:rsid w:val="0039629D"/>
    <w:rsid w:val="003A4102"/>
    <w:rsid w:val="003E65D8"/>
    <w:rsid w:val="00450A14"/>
    <w:rsid w:val="004605B8"/>
    <w:rsid w:val="004D3295"/>
    <w:rsid w:val="005245BC"/>
    <w:rsid w:val="005616B6"/>
    <w:rsid w:val="00583321"/>
    <w:rsid w:val="00586285"/>
    <w:rsid w:val="005932D0"/>
    <w:rsid w:val="00595D30"/>
    <w:rsid w:val="005A21E5"/>
    <w:rsid w:val="005C030C"/>
    <w:rsid w:val="0062212E"/>
    <w:rsid w:val="00677EEB"/>
    <w:rsid w:val="006A2286"/>
    <w:rsid w:val="006A3BC2"/>
    <w:rsid w:val="006A7068"/>
    <w:rsid w:val="006B57F8"/>
    <w:rsid w:val="006C35BD"/>
    <w:rsid w:val="007065B6"/>
    <w:rsid w:val="007C698C"/>
    <w:rsid w:val="007C6F62"/>
    <w:rsid w:val="00802557"/>
    <w:rsid w:val="0083603A"/>
    <w:rsid w:val="00865146"/>
    <w:rsid w:val="008903F3"/>
    <w:rsid w:val="008B049B"/>
    <w:rsid w:val="008C517F"/>
    <w:rsid w:val="008C79ED"/>
    <w:rsid w:val="009673BD"/>
    <w:rsid w:val="0098261B"/>
    <w:rsid w:val="009905D3"/>
    <w:rsid w:val="009D277E"/>
    <w:rsid w:val="009D3B62"/>
    <w:rsid w:val="00A05ACF"/>
    <w:rsid w:val="00A11E81"/>
    <w:rsid w:val="00A14FFA"/>
    <w:rsid w:val="00AA4D6D"/>
    <w:rsid w:val="00AE1E87"/>
    <w:rsid w:val="00AE34A7"/>
    <w:rsid w:val="00AE4115"/>
    <w:rsid w:val="00AF032A"/>
    <w:rsid w:val="00B10C7B"/>
    <w:rsid w:val="00B51D5C"/>
    <w:rsid w:val="00B66D1A"/>
    <w:rsid w:val="00B81DD7"/>
    <w:rsid w:val="00BD42ED"/>
    <w:rsid w:val="00C1233F"/>
    <w:rsid w:val="00C14194"/>
    <w:rsid w:val="00C420BF"/>
    <w:rsid w:val="00C76E63"/>
    <w:rsid w:val="00CA6A67"/>
    <w:rsid w:val="00CB2B43"/>
    <w:rsid w:val="00D426B8"/>
    <w:rsid w:val="00D5322C"/>
    <w:rsid w:val="00D9016F"/>
    <w:rsid w:val="00DB41A7"/>
    <w:rsid w:val="00DB4839"/>
    <w:rsid w:val="00DE7E14"/>
    <w:rsid w:val="00E147FC"/>
    <w:rsid w:val="00EB0C02"/>
    <w:rsid w:val="00EC69E9"/>
    <w:rsid w:val="00F15EDE"/>
    <w:rsid w:val="00F47842"/>
    <w:rsid w:val="00F61424"/>
    <w:rsid w:val="00F62D6F"/>
    <w:rsid w:val="00F66CE5"/>
    <w:rsid w:val="00F91504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865146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865146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FD0F63D93B54444EB9773AA817020D5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C688107-3E27-4F4D-9E87-C21B1163E525}"/>
      </w:docPartPr>
      <w:docPartBody>
        <w:p w:rsidR="00000000" w:rsidRDefault="00E732B3" w:rsidP="00E732B3">
          <w:pPr>
            <w:pStyle w:val="FD0F63D93B54444EB9773AA817020D52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E7480EF2E750486AB2DE94D5A9914B2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0A444A9-777B-44E7-8B70-FDEEBE1CC393}"/>
      </w:docPartPr>
      <w:docPartBody>
        <w:p w:rsidR="00000000" w:rsidRDefault="00E732B3" w:rsidP="00E732B3">
          <w:pPr>
            <w:pStyle w:val="E7480EF2E750486AB2DE94D5A9914B2F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B68D5387E885473B897CAE651658974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852D1DA-27BE-45C3-A663-13FBB57D4EAC}"/>
      </w:docPartPr>
      <w:docPartBody>
        <w:p w:rsidR="00000000" w:rsidRDefault="00E732B3" w:rsidP="00E732B3">
          <w:pPr>
            <w:pStyle w:val="B68D5387E885473B897CAE6516589741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E732B3"/>
    <w:rsid w:val="00B764F7"/>
    <w:rsid w:val="00E732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D0F63D93B54444EB9773AA817020D52">
    <w:name w:val="FD0F63D93B54444EB9773AA817020D52"/>
    <w:rsid w:val="00E732B3"/>
  </w:style>
  <w:style w:type="paragraph" w:customStyle="1" w:styleId="E7480EF2E750486AB2DE94D5A9914B2F">
    <w:name w:val="E7480EF2E750486AB2DE94D5A9914B2F"/>
    <w:rsid w:val="00E732B3"/>
  </w:style>
  <w:style w:type="paragraph" w:customStyle="1" w:styleId="B68D5387E885473B897CAE6516589741">
    <w:name w:val="B68D5387E885473B897CAE6516589741"/>
    <w:rsid w:val="00E732B3"/>
  </w:style>
  <w:style w:type="paragraph" w:customStyle="1" w:styleId="E36687C169C048A8872008F1D6F8E593">
    <w:name w:val="E36687C169C048A8872008F1D6F8E593"/>
    <w:rsid w:val="00E732B3"/>
  </w:style>
  <w:style w:type="paragraph" w:customStyle="1" w:styleId="B116967F1E5C46FD9E69B04E15554CB8">
    <w:name w:val="B116967F1E5C46FD9E69B04E15554CB8"/>
    <w:rsid w:val="00E732B3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ED0F3FC-7D9E-4220-9165-09D991436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6</TotalTime>
  <Pages>9</Pages>
  <Words>670</Words>
  <Characters>3823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SalaryCoefficientManagement</dc:subject>
  <dc:creator>DangNguyen</dc:creator>
  <cp:keywords/>
  <dc:description/>
  <cp:lastModifiedBy>User</cp:lastModifiedBy>
  <cp:revision>44</cp:revision>
  <dcterms:created xsi:type="dcterms:W3CDTF">2012-04-10T19:01:00Z</dcterms:created>
  <dcterms:modified xsi:type="dcterms:W3CDTF">2012-05-24T16:12:00Z</dcterms:modified>
</cp:coreProperties>
</file>